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9D8812C" w14:textId="1F1B0225" w:rsidR="00473C59" w:rsidRDefault="007416AE" w:rsidP="001024B7">
      <w:pPr>
        <w:pStyle w:val="berschrift1"/>
      </w:pPr>
      <w:r>
        <w:t>Zusatzaufgabe</w:t>
      </w:r>
      <w:r w:rsidR="00E46B56">
        <w:t xml:space="preserve"> 2</w:t>
      </w:r>
      <w:r>
        <w:t>: Fahren entlang einer Wand</w:t>
      </w:r>
    </w:p>
    <w:p w14:paraId="37CC518D" w14:textId="4B57F3EC" w:rsidR="00445744" w:rsidRDefault="006E7CA8" w:rsidP="00445744">
      <w:r>
        <w:t xml:space="preserve">Arbeite die Aufgaben schrittweise durch. Du lernst, wie du den Roboter abhängig von Sensorwerten </w:t>
      </w:r>
      <w:r w:rsidR="006B2DA8">
        <w:t>regeln</w:t>
      </w:r>
      <w:r>
        <w:t xml:space="preserve"> kannst.</w:t>
      </w:r>
    </w:p>
    <w:p w14:paraId="0B2D6B33" w14:textId="4FE41C66" w:rsidR="006E7CA8" w:rsidRPr="00C20291" w:rsidRDefault="006E7CA8" w:rsidP="006E7CA8">
      <w:pPr>
        <w:pStyle w:val="Listenabsatz"/>
        <w:numPr>
          <w:ilvl w:val="0"/>
          <w:numId w:val="9"/>
        </w:numPr>
        <w:rPr>
          <w:b/>
        </w:rPr>
      </w:pPr>
      <w:r w:rsidRPr="00C20291">
        <w:rPr>
          <w:b/>
        </w:rPr>
        <w:t>Aufgabe</w:t>
      </w:r>
      <w:r w:rsidR="00CB67D4" w:rsidRPr="00C20291">
        <w:rPr>
          <w:b/>
        </w:rPr>
        <w:t>: Anhalten vor Wand</w:t>
      </w:r>
    </w:p>
    <w:p w14:paraId="05863574" w14:textId="48DEA638" w:rsidR="006E7CA8" w:rsidRDefault="006E7CA8" w:rsidP="006E7CA8">
      <w:r>
        <w:t xml:space="preserve">Der Roboter soll auf ein </w:t>
      </w:r>
      <w:r w:rsidR="000F6186">
        <w:t>Hindernis</w:t>
      </w:r>
      <w:r>
        <w:t xml:space="preserve"> zufahren. Je näher der Roboter </w:t>
      </w:r>
      <w:r w:rsidR="000F6186">
        <w:t xml:space="preserve">am Hindernis </w:t>
      </w:r>
      <w:r>
        <w:t>ist, desto langsamer soll er fahren. Benutze für die Distanzmessung den Ultraschallsensor.</w:t>
      </w:r>
    </w:p>
    <w:p w14:paraId="5241B0CF" w14:textId="223F3318" w:rsidR="006E7CA8" w:rsidRDefault="006E7CA8" w:rsidP="006E7CA8">
      <w:r>
        <w:t xml:space="preserve">Hinweis: Mit dem Programmierblock </w:t>
      </w:r>
      <w:r>
        <w:rPr>
          <w:noProof/>
          <w:lang w:eastAsia="de-CH"/>
        </w:rPr>
        <w:drawing>
          <wp:inline distT="0" distB="0" distL="0" distR="0" wp14:anchorId="2538C4F3" wp14:editId="0DE86D2E">
            <wp:extent cx="4467225" cy="638175"/>
            <wp:effectExtent l="0" t="0" r="9525" b="952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467225" cy="638175"/>
                    </a:xfrm>
                    <a:prstGeom prst="rect">
                      <a:avLst/>
                    </a:prstGeom>
                  </pic:spPr>
                </pic:pic>
              </a:graphicData>
            </a:graphic>
          </wp:inline>
        </w:drawing>
      </w:r>
    </w:p>
    <w:p w14:paraId="6D97F73C" w14:textId="2200121D" w:rsidR="006E7CA8" w:rsidRDefault="00C20291" w:rsidP="006E7CA8">
      <w:r>
        <w:t>kannst d</w:t>
      </w:r>
      <w:r w:rsidR="006E7CA8">
        <w:t>u anstelle von 50% irgendeine Zahl hineinschreiben. Diese Zahl kann auch durch einen Sensor bestimmt sein. Der folgende Block liefert die Distanz, die der Ultraschallsensor gemessen hat als Zahl:</w:t>
      </w:r>
    </w:p>
    <w:p w14:paraId="3E7C0B25" w14:textId="6450643E" w:rsidR="006E7CA8" w:rsidRDefault="00AB230D" w:rsidP="006E7CA8">
      <w:r>
        <w:rPr>
          <w:noProof/>
          <w:lang w:eastAsia="de-CH"/>
        </w:rPr>
        <w:drawing>
          <wp:inline distT="0" distB="0" distL="0" distR="0" wp14:anchorId="5A4077D4" wp14:editId="7641F5A6">
            <wp:extent cx="2362200" cy="666750"/>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362200" cy="666750"/>
                    </a:xfrm>
                    <a:prstGeom prst="rect">
                      <a:avLst/>
                    </a:prstGeom>
                  </pic:spPr>
                </pic:pic>
              </a:graphicData>
            </a:graphic>
          </wp:inline>
        </w:drawing>
      </w:r>
    </w:p>
    <w:p w14:paraId="3BE47F60" w14:textId="037751AE" w:rsidR="00151BEC" w:rsidRDefault="00151BEC" w:rsidP="006E7CA8">
      <w:r>
        <w:t>D</w:t>
      </w:r>
      <w:r w:rsidR="00C20291">
        <w:t>u</w:t>
      </w:r>
      <w:r>
        <w:t xml:space="preserve"> findest </w:t>
      </w:r>
      <w:r w:rsidR="00C20291">
        <w:t>ihn</w:t>
      </w:r>
      <w:r>
        <w:t xml:space="preserve"> im Register der Sensoren.</w:t>
      </w:r>
    </w:p>
    <w:p w14:paraId="406A67D3" w14:textId="0BDD4FC6" w:rsidR="00AB230D" w:rsidRDefault="00AB230D" w:rsidP="006E7CA8">
      <w:r>
        <w:t>Füge diesen abgerundeten Block auf das Feld mit 50%:</w:t>
      </w:r>
    </w:p>
    <w:p w14:paraId="444A1900" w14:textId="6850D2F3" w:rsidR="00AB230D" w:rsidRDefault="006A1949" w:rsidP="006E7CA8">
      <w:r>
        <w:rPr>
          <w:noProof/>
          <w:lang w:eastAsia="de-CH"/>
        </w:rPr>
        <mc:AlternateContent>
          <mc:Choice Requires="wps">
            <w:drawing>
              <wp:anchor distT="0" distB="0" distL="114300" distR="114300" simplePos="0" relativeHeight="251656192" behindDoc="0" locked="0" layoutInCell="1" allowOverlap="1" wp14:anchorId="0BA1F17E" wp14:editId="7DDB6E50">
                <wp:simplePos x="0" y="0"/>
                <wp:positionH relativeFrom="column">
                  <wp:posOffset>817687</wp:posOffset>
                </wp:positionH>
                <wp:positionV relativeFrom="paragraph">
                  <wp:posOffset>237214</wp:posOffset>
                </wp:positionV>
                <wp:extent cx="103367" cy="532737"/>
                <wp:effectExtent l="76200" t="38100" r="30480" b="20320"/>
                <wp:wrapNone/>
                <wp:docPr id="6" name="Gerade Verbindung mit Pfeil 6"/>
                <wp:cNvGraphicFramePr/>
                <a:graphic xmlns:a="http://schemas.openxmlformats.org/drawingml/2006/main">
                  <a:graphicData uri="http://schemas.microsoft.com/office/word/2010/wordprocessingShape">
                    <wps:wsp>
                      <wps:cNvCnPr/>
                      <wps:spPr>
                        <a:xfrm flipH="1" flipV="1">
                          <a:off x="0" y="0"/>
                          <a:ext cx="103367" cy="532737"/>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10262EE1" id="_x0000_t32" coordsize="21600,21600" o:spt="32" o:oned="t" path="m,l21600,21600e" filled="f">
                <v:path arrowok="t" fillok="f" o:connecttype="none"/>
                <o:lock v:ext="edit" shapetype="t"/>
              </v:shapetype>
              <v:shape id="Gerade Verbindung mit Pfeil 6" o:spid="_x0000_s1026" type="#_x0000_t32" style="position:absolute;margin-left:64.4pt;margin-top:18.7pt;width:8.15pt;height:41.95pt;flip:x y;z-index:2516561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" strokecolor="black [3213]" strokeweight="2.25pt">
                <v:stroke endarrow="block"/>
              </v:shape>
            </w:pict>
          </mc:Fallback>
        </mc:AlternateContent>
      </w:r>
      <w:r>
        <w:rPr>
          <w:noProof/>
          <w:lang w:eastAsia="de-CH"/>
        </w:rPr>
        <w:drawing>
          <wp:inline distT="0" distB="0" distL="0" distR="0" wp14:anchorId="7C20DF14" wp14:editId="6623F9DC">
            <wp:extent cx="4381500" cy="1095375"/>
            <wp:effectExtent l="0" t="0" r="0" b="952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381500" cy="1095375"/>
                    </a:xfrm>
                    <a:prstGeom prst="rect">
                      <a:avLst/>
                    </a:prstGeom>
                  </pic:spPr>
                </pic:pic>
              </a:graphicData>
            </a:graphic>
          </wp:inline>
        </w:drawing>
      </w:r>
    </w:p>
    <w:p w14:paraId="631BD970" w14:textId="195CC02F" w:rsidR="00447081" w:rsidRDefault="00447081" w:rsidP="004E3D50"/>
    <w:p w14:paraId="16458166" w14:textId="1BEB1E13" w:rsidR="000F6186" w:rsidRDefault="000F6186" w:rsidP="000F6186">
      <w:pPr>
        <w:pStyle w:val="Listenabsatz"/>
        <w:numPr>
          <w:ilvl w:val="0"/>
          <w:numId w:val="9"/>
        </w:numPr>
      </w:pPr>
      <w:r>
        <w:t>Aufgabe</w:t>
      </w:r>
      <w:r w:rsidR="00CB67D4">
        <w:t>: Ausweichen</w:t>
      </w:r>
    </w:p>
    <w:p w14:paraId="043CD0E5" w14:textId="590DD015" w:rsidR="000F6186" w:rsidRDefault="000F6186" w:rsidP="000F6186">
      <w:r>
        <w:t xml:space="preserve">Die Aufgabe 1 soll nun so modifiziert werden, dass der Roboter sich so verhält, als wäre das Hindernis 20 cm vor dem eigentlichen Hindernis. Ist er näher als 20 cm vom Hindernis entfernt, soll er zurückfahren. Je näher das Hindernis, </w:t>
      </w:r>
      <w:r w:rsidR="00C20291">
        <w:t>det</w:t>
      </w:r>
      <w:r>
        <w:t>so schneller.</w:t>
      </w:r>
    </w:p>
    <w:p w14:paraId="1E4182ED" w14:textId="5B3E723B" w:rsidR="000F6186" w:rsidRDefault="000F6186" w:rsidP="000F6186">
      <w:r>
        <w:t xml:space="preserve">Die Geschwindigkeit kann </w:t>
      </w:r>
      <w:r w:rsidR="006B2DA8">
        <w:t>wie folgt</w:t>
      </w:r>
      <w:r>
        <w:t xml:space="preserve"> ausgerechnet werden:</w:t>
      </w:r>
    </w:p>
    <w:p w14:paraId="3C7C6E6E" w14:textId="6D60983B" w:rsidR="000F6186" w:rsidRDefault="000F6186" w:rsidP="000F6186">
      <w:r>
        <w:t>%</w:t>
      </w:r>
      <w:r w:rsidR="00C20291">
        <w:t xml:space="preserve"> </w:t>
      </w:r>
      <w:r>
        <w:t xml:space="preserve">Geschwindigkeit = </w:t>
      </w:r>
      <w:r w:rsidR="000004CB">
        <w:t>(</w:t>
      </w:r>
      <w:r>
        <w:t>‘Abstand in cm’ – 20</w:t>
      </w:r>
      <w:r w:rsidR="000004CB">
        <w:t>)</w:t>
      </w:r>
    </w:p>
    <w:p w14:paraId="1C6969E4" w14:textId="4A95F188" w:rsidR="000F6186" w:rsidRDefault="00C20291" w:rsidP="000F6186">
      <w:r>
        <w:t>Beträgt</w:t>
      </w:r>
      <w:r w:rsidR="000F6186">
        <w:t xml:space="preserve"> nun der gemessene Abstand 100 cm, so ist berechnete Geschwindigkeit:  100 – 20 = 80</w:t>
      </w:r>
    </w:p>
    <w:p w14:paraId="4386F17E" w14:textId="276BBB21" w:rsidR="000F6186" w:rsidRDefault="000F6186" w:rsidP="000F6186">
      <w:r>
        <w:t>Ist der Abstand 10 cm, so ist die Geschwindigkeit: 10 – 20 = -10. Der Roboter fährt also rückwärts.</w:t>
      </w:r>
    </w:p>
    <w:p w14:paraId="6AF69729" w14:textId="0EA4FFAD" w:rsidR="000F6186" w:rsidRDefault="000F6186" w:rsidP="000F6186">
      <w:r>
        <w:lastRenderedPageBreak/>
        <w:t>Wie wird die programmiert? Die Formel (‘Abstand in cm’ – 20) muss in das Feld für die Geschwindigkeit eingefügt werden.</w:t>
      </w:r>
    </w:p>
    <w:p w14:paraId="08DE42DC" w14:textId="77777777" w:rsidR="00383A73" w:rsidRDefault="000F6186" w:rsidP="000F6186">
      <w:r>
        <w:t>Die Formel:</w:t>
      </w:r>
      <w:r w:rsidR="002434BE">
        <w:t xml:space="preserve"> </w:t>
      </w:r>
    </w:p>
    <w:p w14:paraId="6AF15022" w14:textId="52101EDA" w:rsidR="000F6186" w:rsidRDefault="002434BE" w:rsidP="00383A73">
      <w:pPr>
        <w:ind w:left="708" w:firstLine="708"/>
      </w:pPr>
      <w:r>
        <w:rPr>
          <w:noProof/>
          <w:lang w:eastAsia="de-CH"/>
        </w:rPr>
        <w:drawing>
          <wp:inline distT="0" distB="0" distL="0" distR="0" wp14:anchorId="5BA25873" wp14:editId="0D355500">
            <wp:extent cx="2447925" cy="438150"/>
            <wp:effectExtent l="0" t="0" r="9525"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47925" cy="438150"/>
                    </a:xfrm>
                    <a:prstGeom prst="rect">
                      <a:avLst/>
                    </a:prstGeom>
                  </pic:spPr>
                </pic:pic>
              </a:graphicData>
            </a:graphic>
          </wp:inline>
        </w:drawing>
      </w:r>
    </w:p>
    <w:p w14:paraId="4F7C6484" w14:textId="0B33C488" w:rsidR="00383A73" w:rsidRDefault="00C20291" w:rsidP="00383A73">
      <w:r>
        <w:t>Den</w:t>
      </w:r>
      <w:r w:rsidR="00151BEC">
        <w:t xml:space="preserve"> grüne</w:t>
      </w:r>
      <w:r>
        <w:t>n</w:t>
      </w:r>
      <w:r w:rsidR="00151BEC">
        <w:t xml:space="preserve"> Block mit der Formel findest </w:t>
      </w:r>
      <w:r>
        <w:t>d</w:t>
      </w:r>
      <w:r w:rsidR="00151BEC">
        <w:t>u bei den Operatoren (grünes Register). Das Oval zur Distanzmessung bei den Sensoren.</w:t>
      </w:r>
    </w:p>
    <w:p w14:paraId="54AF2372" w14:textId="4CFE8595" w:rsidR="00725B8D" w:rsidRDefault="00725B8D" w:rsidP="00725B8D">
      <w:pPr>
        <w:ind w:firstLine="708"/>
      </w:pPr>
      <w:r>
        <w:rPr>
          <w:noProof/>
          <w:lang w:eastAsia="de-CH"/>
        </w:rPr>
        <mc:AlternateContent>
          <mc:Choice Requires="wps">
            <w:drawing>
              <wp:anchor distT="0" distB="0" distL="114300" distR="114300" simplePos="0" relativeHeight="251655168" behindDoc="0" locked="0" layoutInCell="1" allowOverlap="1" wp14:anchorId="51234CEA" wp14:editId="520A9FF0">
                <wp:simplePos x="0" y="0"/>
                <wp:positionH relativeFrom="column">
                  <wp:posOffset>1485595</wp:posOffset>
                </wp:positionH>
                <wp:positionV relativeFrom="paragraph">
                  <wp:posOffset>1118622</wp:posOffset>
                </wp:positionV>
                <wp:extent cx="103119" cy="548087"/>
                <wp:effectExtent l="76200" t="38100" r="30480" b="4445"/>
                <wp:wrapNone/>
                <wp:docPr id="10" name="Gerade Verbindung mit Pfeil 10"/>
                <wp:cNvGraphicFramePr/>
                <a:graphic xmlns:a="http://schemas.openxmlformats.org/drawingml/2006/main">
                  <a:graphicData uri="http://schemas.microsoft.com/office/word/2010/wordprocessingShape">
                    <wps:wsp>
                      <wps:cNvCnPr/>
                      <wps:spPr>
                        <a:xfrm flipH="1" flipV="1">
                          <a:off x="0" y="0"/>
                          <a:ext cx="103119" cy="548087"/>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94E41BB" id="Gerade Verbindung mit Pfeil 10" o:spid="_x0000_s1026" type="#_x0000_t32" style="position:absolute;margin-left:117pt;margin-top:88.1pt;width:8.1pt;height:43.15pt;flip:x y;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" strokecolor="black [3213]" strokeweight="2.25pt">
                <v:stroke endarrow="block"/>
              </v:shape>
            </w:pict>
          </mc:Fallback>
        </mc:AlternateContent>
      </w:r>
      <w:r>
        <w:rPr>
          <w:noProof/>
          <w:lang w:eastAsia="de-CH"/>
        </w:rPr>
        <mc:AlternateContent>
          <mc:Choice Requires="wps">
            <w:drawing>
              <wp:anchor distT="0" distB="0" distL="114300" distR="114300" simplePos="0" relativeHeight="251654144" behindDoc="0" locked="0" layoutInCell="1" allowOverlap="1" wp14:anchorId="263B367C" wp14:editId="7CA6AA34">
                <wp:simplePos x="0" y="0"/>
                <wp:positionH relativeFrom="column">
                  <wp:posOffset>1628720</wp:posOffset>
                </wp:positionH>
                <wp:positionV relativeFrom="paragraph">
                  <wp:posOffset>1842190</wp:posOffset>
                </wp:positionV>
                <wp:extent cx="143123" cy="500932"/>
                <wp:effectExtent l="76200" t="38100" r="28575" b="13970"/>
                <wp:wrapNone/>
                <wp:docPr id="9" name="Gerade Verbindung mit Pfeil 9"/>
                <wp:cNvGraphicFramePr/>
                <a:graphic xmlns:a="http://schemas.openxmlformats.org/drawingml/2006/main">
                  <a:graphicData uri="http://schemas.microsoft.com/office/word/2010/wordprocessingShape">
                    <wps:wsp>
                      <wps:cNvCnPr/>
                      <wps:spPr>
                        <a:xfrm flipH="1" flipV="1">
                          <a:off x="0" y="0"/>
                          <a:ext cx="143123" cy="500932"/>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FFD60FC" id="Gerade Verbindung mit Pfeil 9" o:spid="_x0000_s1026" type="#_x0000_t32" style="position:absolute;margin-left:128.25pt;margin-top:145.05pt;width:11.25pt;height:39.45pt;flip:x y;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" strokecolor="black [3213]" strokeweight="2.25pt">
                <v:stroke endarrow="block"/>
              </v:shape>
            </w:pict>
          </mc:Fallback>
        </mc:AlternateContent>
      </w:r>
      <w:r>
        <w:rPr>
          <w:noProof/>
          <w:lang w:eastAsia="de-CH"/>
        </w:rPr>
        <w:drawing>
          <wp:inline distT="0" distB="0" distL="0" distR="0" wp14:anchorId="35D47582" wp14:editId="20DC7BF0">
            <wp:extent cx="4572000" cy="2695575"/>
            <wp:effectExtent l="0" t="0" r="0" b="9525"/>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572000" cy="2695575"/>
                    </a:xfrm>
                    <a:prstGeom prst="rect">
                      <a:avLst/>
                    </a:prstGeom>
                  </pic:spPr>
                </pic:pic>
              </a:graphicData>
            </a:graphic>
          </wp:inline>
        </w:drawing>
      </w:r>
    </w:p>
    <w:p w14:paraId="7F6A5C36" w14:textId="1A7F2F09" w:rsidR="00725B8D" w:rsidRDefault="00E73067" w:rsidP="004E3D50">
      <w:r>
        <w:t>Das Prinzip, welches d</w:t>
      </w:r>
      <w:r w:rsidR="00725B8D">
        <w:t>u hier kennen gelernt hast, heisst Regelung.</w:t>
      </w:r>
    </w:p>
    <w:p w14:paraId="7F49AAA7" w14:textId="5B869C3C" w:rsidR="00CB67D4" w:rsidRPr="00E73067" w:rsidRDefault="00CB67D4" w:rsidP="00CB67D4">
      <w:pPr>
        <w:pStyle w:val="Listenabsatz"/>
        <w:numPr>
          <w:ilvl w:val="0"/>
          <w:numId w:val="10"/>
        </w:numPr>
        <w:rPr>
          <w:b/>
        </w:rPr>
      </w:pPr>
      <w:r w:rsidRPr="00E73067">
        <w:rPr>
          <w:b/>
        </w:rPr>
        <w:t>Aufgabe: Energisches ausweichen</w:t>
      </w:r>
    </w:p>
    <w:p w14:paraId="56248DE6" w14:textId="26A6332A" w:rsidR="00CB67D4" w:rsidRDefault="00CB67D4" w:rsidP="00CB67D4">
      <w:r>
        <w:t xml:space="preserve">Der Roboter ist etwas lahm und wir wollen ihm etwas mehr Temperament geben. </w:t>
      </w:r>
      <w:r w:rsidR="00257F23">
        <w:t xml:space="preserve">Dies können wir dadurch erreichen, dass wir das Resultat der Distanzabweichung noch mit einer Zahl, z.B. 5 multiplizieren (mal-Rechnen).  </w:t>
      </w:r>
    </w:p>
    <w:p w14:paraId="3D819B44" w14:textId="24146937" w:rsidR="00257F23" w:rsidRDefault="00257F23" w:rsidP="00257F23">
      <w:r>
        <w:t>%</w:t>
      </w:r>
      <w:r w:rsidR="000004CB">
        <w:t xml:space="preserve"> </w:t>
      </w:r>
      <w:r>
        <w:t>Geschwindigkeit =</w:t>
      </w:r>
      <w:r w:rsidR="000004CB">
        <w:t xml:space="preserve">( </w:t>
      </w:r>
      <w:r>
        <w:t>(</w:t>
      </w:r>
      <w:r w:rsidR="000004CB">
        <w:t xml:space="preserve"> </w:t>
      </w:r>
      <w:r>
        <w:t>Zahl</w:t>
      </w:r>
      <w:r w:rsidR="000004CB">
        <w:t xml:space="preserve"> </w:t>
      </w:r>
      <w:r>
        <w:t>) *(</w:t>
      </w:r>
      <w:r w:rsidR="000004CB">
        <w:t xml:space="preserve"> </w:t>
      </w:r>
      <w:r>
        <w:t>‘Abstand in cm’ – 20</w:t>
      </w:r>
      <w:r w:rsidR="000004CB">
        <w:t xml:space="preserve"> </w:t>
      </w:r>
      <w:r>
        <w:t>)</w:t>
      </w:r>
      <w:r w:rsidR="000004CB">
        <w:t xml:space="preserve"> )</w:t>
      </w:r>
    </w:p>
    <w:p w14:paraId="10F3BBF6" w14:textId="55B55D11" w:rsidR="00257F23" w:rsidRDefault="000004CB" w:rsidP="00257F23">
      <w:r>
        <w:t>Für unser Beispiel: Abstand 10 cm und Zahl = 5 ergibt eine Geschwindigkeit von -50.</w:t>
      </w:r>
    </w:p>
    <w:p w14:paraId="29C03D67" w14:textId="10FB5FAF" w:rsidR="000004CB" w:rsidRDefault="000004CB" w:rsidP="00257F23">
      <w:r>
        <w:t>Wie wird dies programmiert?</w:t>
      </w:r>
      <w:r w:rsidR="00E73067">
        <w:t xml:space="preserve"> Probiere zuerst für dich, bevor du auf der nächsten Seite nachschaust.</w:t>
      </w:r>
    </w:p>
    <w:p w14:paraId="500C221C" w14:textId="5855E28D" w:rsidR="000004CB" w:rsidRDefault="00CF4EEB" w:rsidP="00257F23">
      <w:r>
        <w:rPr>
          <w:noProof/>
          <w:lang w:eastAsia="de-CH"/>
        </w:rPr>
        <mc:AlternateContent>
          <mc:Choice Requires="wps">
            <w:drawing>
              <wp:anchor distT="0" distB="0" distL="114300" distR="114300" simplePos="0" relativeHeight="251660288" behindDoc="0" locked="0" layoutInCell="1" allowOverlap="1" wp14:anchorId="76F6353B" wp14:editId="670DE926">
                <wp:simplePos x="0" y="0"/>
                <wp:positionH relativeFrom="column">
                  <wp:posOffset>658660</wp:posOffset>
                </wp:positionH>
                <wp:positionV relativeFrom="paragraph">
                  <wp:posOffset>759156</wp:posOffset>
                </wp:positionV>
                <wp:extent cx="45719" cy="524786"/>
                <wp:effectExtent l="95250" t="38100" r="69215" b="8890"/>
                <wp:wrapNone/>
                <wp:docPr id="16" name="Gerade Verbindung mit Pfeil 16"/>
                <wp:cNvGraphicFramePr/>
                <a:graphic xmlns:a="http://schemas.openxmlformats.org/drawingml/2006/main">
                  <a:graphicData uri="http://schemas.microsoft.com/office/word/2010/wordprocessingShape">
                    <wps:wsp>
                      <wps:cNvCnPr/>
                      <wps:spPr>
                        <a:xfrm flipH="1" flipV="1">
                          <a:off x="0" y="0"/>
                          <a:ext cx="45719" cy="524786"/>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A02FCAE" id="Gerade Verbindung mit Pfeil 16" o:spid="_x0000_s1026" type="#_x0000_t32" style="position:absolute;margin-left:51.85pt;margin-top:59.8pt;width:3.6pt;height:41.3pt;flip:x 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" strokecolor="black [3213]" strokeweight="2.25pt">
                <v:stroke endarrow="block"/>
              </v:shape>
            </w:pict>
          </mc:Fallback>
        </mc:AlternateContent>
      </w:r>
      <w:r>
        <w:rPr>
          <w:noProof/>
          <w:lang w:eastAsia="de-CH"/>
        </w:rPr>
        <mc:AlternateContent>
          <mc:Choice Requires="wps">
            <w:drawing>
              <wp:anchor distT="0" distB="0" distL="114300" distR="114300" simplePos="0" relativeHeight="251659264" behindDoc="0" locked="0" layoutInCell="1" allowOverlap="1" wp14:anchorId="1B67DD23" wp14:editId="0F1B1380">
                <wp:simplePos x="0" y="0"/>
                <wp:positionH relativeFrom="column">
                  <wp:posOffset>754076</wp:posOffset>
                </wp:positionH>
                <wp:positionV relativeFrom="paragraph">
                  <wp:posOffset>1268040</wp:posOffset>
                </wp:positionV>
                <wp:extent cx="79265" cy="397013"/>
                <wp:effectExtent l="76200" t="38100" r="54610" b="22225"/>
                <wp:wrapNone/>
                <wp:docPr id="13" name="Gerade Verbindung mit Pfeil 13"/>
                <wp:cNvGraphicFramePr/>
                <a:graphic xmlns:a="http://schemas.openxmlformats.org/drawingml/2006/main">
                  <a:graphicData uri="http://schemas.microsoft.com/office/word/2010/wordprocessingShape">
                    <wps:wsp>
                      <wps:cNvCnPr/>
                      <wps:spPr>
                        <a:xfrm flipH="1" flipV="1">
                          <a:off x="0" y="0"/>
                          <a:ext cx="79265" cy="397013"/>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90EA3DD" id="Gerade Verbindung mit Pfeil 13" o:spid="_x0000_s1026" type="#_x0000_t32" style="position:absolute;margin-left:59.4pt;margin-top:99.85pt;width:6.25pt;height:31.25pt;flip:x 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" strokecolor="black [3213]" strokeweight="2.25pt">
                <v:stroke endarrow="block"/>
              </v:shape>
            </w:pict>
          </mc:Fallback>
        </mc:AlternateContent>
      </w:r>
      <w:r>
        <w:rPr>
          <w:noProof/>
          <w:lang w:eastAsia="de-CH"/>
        </w:rPr>
        <mc:AlternateContent>
          <mc:Choice Requires="wps">
            <w:drawing>
              <wp:anchor distT="0" distB="0" distL="114300" distR="114300" simplePos="0" relativeHeight="251657216" behindDoc="0" locked="0" layoutInCell="1" allowOverlap="1" wp14:anchorId="57345E6C" wp14:editId="1CC7D26B">
                <wp:simplePos x="0" y="0"/>
                <wp:positionH relativeFrom="column">
                  <wp:posOffset>913101</wp:posOffset>
                </wp:positionH>
                <wp:positionV relativeFrom="paragraph">
                  <wp:posOffset>1689458</wp:posOffset>
                </wp:positionV>
                <wp:extent cx="79265" cy="397013"/>
                <wp:effectExtent l="76200" t="38100" r="54610" b="22225"/>
                <wp:wrapNone/>
                <wp:docPr id="12" name="Gerade Verbindung mit Pfeil 12"/>
                <wp:cNvGraphicFramePr/>
                <a:graphic xmlns:a="http://schemas.openxmlformats.org/drawingml/2006/main">
                  <a:graphicData uri="http://schemas.microsoft.com/office/word/2010/wordprocessingShape">
                    <wps:wsp>
                      <wps:cNvCnPr/>
                      <wps:spPr>
                        <a:xfrm flipH="1" flipV="1">
                          <a:off x="0" y="0"/>
                          <a:ext cx="79265" cy="397013"/>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4C8FEE" id="Gerade Verbindung mit Pfeil 12" o:spid="_x0000_s1026" type="#_x0000_t32" style="position:absolute;margin-left:71.9pt;margin-top:133.05pt;width:6.25pt;height:31.25pt;flip:x y;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" strokecolor="black [3213]" strokeweight="2.25pt">
                <v:stroke endarrow="block"/>
              </v:shape>
            </w:pict>
          </mc:Fallback>
        </mc:AlternateContent>
      </w:r>
      <w:r>
        <w:rPr>
          <w:noProof/>
          <w:lang w:eastAsia="de-CH"/>
        </w:rPr>
        <w:drawing>
          <wp:inline distT="0" distB="0" distL="0" distR="0" wp14:anchorId="715DF57D" wp14:editId="38E02033">
            <wp:extent cx="3334169" cy="2329733"/>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350640" cy="2341242"/>
                    </a:xfrm>
                    <a:prstGeom prst="rect">
                      <a:avLst/>
                    </a:prstGeom>
                  </pic:spPr>
                </pic:pic>
              </a:graphicData>
            </a:graphic>
          </wp:inline>
        </w:drawing>
      </w:r>
    </w:p>
    <w:p w14:paraId="51059EAF" w14:textId="03C55EBD" w:rsidR="00257F23" w:rsidRDefault="00257F23" w:rsidP="00CB67D4"/>
    <w:p w14:paraId="186173F9" w14:textId="033A2472" w:rsidR="00725B8D" w:rsidRPr="00C80852" w:rsidRDefault="00725B8D" w:rsidP="00CB67D4">
      <w:pPr>
        <w:pStyle w:val="Listenabsatz"/>
        <w:numPr>
          <w:ilvl w:val="0"/>
          <w:numId w:val="10"/>
        </w:numPr>
        <w:rPr>
          <w:b/>
        </w:rPr>
      </w:pPr>
      <w:r w:rsidRPr="00C80852">
        <w:rPr>
          <w:b/>
        </w:rPr>
        <w:t>Fahren entlang einer Wand</w:t>
      </w:r>
    </w:p>
    <w:p w14:paraId="17A7C206" w14:textId="5CEC51F4" w:rsidR="00725B8D" w:rsidRDefault="0036740D" w:rsidP="00725B8D">
      <w:r>
        <w:rPr>
          <w:noProof/>
        </w:rPr>
        <w:object w:dxaOrig="1440" w:dyaOrig="1440" w14:anchorId="642599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0;margin-top:3.35pt;width:123.35pt;height:130.85pt;z-index:251661312;mso-position-horizontal-relative:text;mso-position-vertical-relative:text">
            <v:imagedata r:id="rId17" o:title=""/>
            <w10:wrap type="square"/>
          </v:shape>
          <o:OLEObject Type="Embed" ProgID="Visio.Drawing.15" ShapeID="_x0000_s1029" DrawAspect="Content" ObjectID="_1676716703" r:id="rId18"/>
        </w:object>
      </w:r>
      <w:r w:rsidR="00725B8D">
        <w:t>Bis jetzt hat der Ultraschallsensor nach vorne gemessen. Um der Wand zu folgen, muss Du ihn jetzt seitlich montieren, damit er den seitlichen Abstand misst.</w:t>
      </w:r>
      <w:r w:rsidR="00CB67D4">
        <w:t xml:space="preserve"> Befestige den Sensor so, dass er leicht nach vorne misst. Dadurch wird die Aufgabe einfacher.</w:t>
      </w:r>
    </w:p>
    <w:p w14:paraId="53D3A146" w14:textId="6419ACBE" w:rsidR="00CB67D4" w:rsidRDefault="00CB67D4" w:rsidP="00725B8D">
      <w:r>
        <w:t>Fahren entlang der Wand heisst nun:</w:t>
      </w:r>
    </w:p>
    <w:p w14:paraId="53FD1B2F" w14:textId="1FADE588" w:rsidR="00CB67D4" w:rsidRDefault="00CB67D4" w:rsidP="00725B8D">
      <w:r>
        <w:t xml:space="preserve">Abhängig </w:t>
      </w:r>
      <w:r w:rsidR="0032285E">
        <w:t>von der seitlichen Distanz wir nun nicht die Geschwindigkeit, sondern die Richtung gesteuert. Korrigiert der Roboter in die falsche Richtung, so muss Du die Zahl mit einem negativen Vorzeichen, d.h. zum Beispiel -5 eingeben. Dies kannst du nun ohne Hilfen lösen.</w:t>
      </w:r>
    </w:p>
    <w:p w14:paraId="56740D42" w14:textId="4DE67678" w:rsidR="001E0585" w:rsidRPr="00C80852" w:rsidRDefault="001E0585" w:rsidP="00725B8D">
      <w:pPr>
        <w:rPr>
          <w:b/>
        </w:rPr>
      </w:pPr>
      <w:r w:rsidRPr="00C80852">
        <w:rPr>
          <w:b/>
        </w:rPr>
        <w:t>Hinweise:</w:t>
      </w:r>
    </w:p>
    <w:p w14:paraId="1B448151" w14:textId="5EF79197" w:rsidR="001E0585" w:rsidRDefault="001E0585" w:rsidP="008962B2">
      <w:pPr>
        <w:pStyle w:val="Listenabsatz"/>
        <w:numPr>
          <w:ilvl w:val="0"/>
          <w:numId w:val="11"/>
        </w:numPr>
      </w:pPr>
      <w:r>
        <w:t>Lege den Roboter auf eine Schachtel, damit die Räder frei drehen können. Bewege die Hand vor dem Ultraschallsensor und beobachte, ob die Räder sich richtig verhalten</w:t>
      </w:r>
    </w:p>
    <w:p w14:paraId="18579C46" w14:textId="1B7F664D" w:rsidR="00CB67D4" w:rsidRDefault="00B24DD1" w:rsidP="008962B2">
      <w:pPr>
        <w:pStyle w:val="Listenabsatz"/>
        <w:numPr>
          <w:ilvl w:val="0"/>
          <w:numId w:val="11"/>
        </w:numPr>
      </w:pPr>
      <w:bookmarkStart w:id="0" w:name="_GoBack"/>
      <w:bookmarkEnd w:id="0"/>
      <w:r>
        <w:rPr>
          <w:noProof/>
          <w:lang w:eastAsia="de-CH"/>
        </w:rPr>
        <w:drawing>
          <wp:anchor distT="0" distB="0" distL="114300" distR="114300" simplePos="0" relativeHeight="251658240" behindDoc="1" locked="0" layoutInCell="1" allowOverlap="1" wp14:anchorId="6A519E2A" wp14:editId="0B71443F">
            <wp:simplePos x="0" y="0"/>
            <wp:positionH relativeFrom="column">
              <wp:posOffset>2153120</wp:posOffset>
            </wp:positionH>
            <wp:positionV relativeFrom="paragraph">
              <wp:posOffset>237766</wp:posOffset>
            </wp:positionV>
            <wp:extent cx="3193525" cy="2638925"/>
            <wp:effectExtent l="0" t="0" r="6985" b="9525"/>
            <wp:wrapTight wrapText="bothSides">
              <wp:wrapPolygon edited="0">
                <wp:start x="0" y="0"/>
                <wp:lineTo x="0" y="21522"/>
                <wp:lineTo x="21518" y="21522"/>
                <wp:lineTo x="21518" y="0"/>
                <wp:lineTo x="0" y="0"/>
              </wp:wrapPolygon>
            </wp:wrapTight>
            <wp:docPr id="2" name="Grafik 2" descr="D:\_FHNW\TECHTRAN\hitec\LEGO EV3\bilder\20151128_1459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_FHNW\TECHTRAN\hitec\LEGO EV3\bilder\20151128_145959.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193525" cy="2638925"/>
                    </a:xfrm>
                    <a:prstGeom prst="rect">
                      <a:avLst/>
                    </a:prstGeom>
                    <a:noFill/>
                    <a:ln>
                      <a:noFill/>
                    </a:ln>
                  </pic:spPr>
                </pic:pic>
              </a:graphicData>
            </a:graphic>
          </wp:anchor>
        </w:drawing>
      </w:r>
      <w:r w:rsidR="002C4CF3">
        <w:t>Fahre zuerst langsam</w:t>
      </w:r>
      <w:r w:rsidR="008962B2">
        <w:t>,</w:t>
      </w:r>
      <w:r w:rsidR="001707EA">
        <w:t xml:space="preserve"> versuche </w:t>
      </w:r>
      <w:r w:rsidR="008962B2">
        <w:t>dan</w:t>
      </w:r>
      <w:r w:rsidR="008962B2">
        <w:t>ach</w:t>
      </w:r>
      <w:r w:rsidR="008962B2">
        <w:t xml:space="preserve"> </w:t>
      </w:r>
      <w:r w:rsidR="001707EA">
        <w:t>durch die Wahl der richtigen Zahl so schnell wie möglich entlang einer Wand zu fahren.</w:t>
      </w:r>
    </w:p>
    <w:p w14:paraId="148F10D5" w14:textId="2124CC20" w:rsidR="00543926" w:rsidRDefault="00543926" w:rsidP="00F80298">
      <w:pPr>
        <w:pStyle w:val="Listenabsatz"/>
        <w:ind w:left="0"/>
      </w:pPr>
    </w:p>
    <w:p w14:paraId="50DF15A9" w14:textId="77777777" w:rsidR="00543926" w:rsidRDefault="00543926" w:rsidP="00F80298">
      <w:pPr>
        <w:pStyle w:val="Listenabsatz"/>
        <w:ind w:left="0"/>
      </w:pPr>
      <w:r>
        <w:t>Der Roboter:</w:t>
      </w:r>
    </w:p>
    <w:p w14:paraId="40F396E5" w14:textId="139DD102" w:rsidR="00543926" w:rsidRDefault="00543926" w:rsidP="00F80298">
      <w:pPr>
        <w:pStyle w:val="Listenabsatz"/>
        <w:ind w:left="0"/>
      </w:pPr>
    </w:p>
    <w:sectPr w:rsidR="00543926">
      <w:headerReference w:type="default" r:id="rId20"/>
      <w:footerReference w:type="default" r:id="rId21"/>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1C9831A" w14:textId="77777777" w:rsidR="0036740D" w:rsidRDefault="0036740D" w:rsidP="00473C59">
      <w:pPr>
        <w:spacing w:after="0" w:line="240" w:lineRule="auto"/>
      </w:pPr>
      <w:r>
        <w:separator/>
      </w:r>
    </w:p>
  </w:endnote>
  <w:endnote w:type="continuationSeparator" w:id="0">
    <w:p w14:paraId="4DD94363" w14:textId="77777777" w:rsidR="0036740D" w:rsidRDefault="0036740D" w:rsidP="00473C5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rebuchet MS">
    <w:altName w:val="Trebuchet MS"/>
    <w:panose1 w:val="020B0603020202020204"/>
    <w:charset w:val="00"/>
    <w:family w:val="swiss"/>
    <w:pitch w:val="variable"/>
    <w:sig w:usb0="000006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7A30A0" w14:textId="2DCBA1CE" w:rsidR="00473C59" w:rsidRDefault="00473C59" w:rsidP="00473C59">
    <w:pPr>
      <w:pStyle w:val="Fuzeile"/>
      <w:tabs>
        <w:tab w:val="clear" w:pos="9072"/>
        <w:tab w:val="center" w:pos="9781"/>
      </w:tabs>
      <w:ind w:left="-540" w:right="-851"/>
      <w:rPr>
        <w:rFonts w:ascii="Trebuchet MS" w:hAnsi="Trebuchet MS"/>
        <w:sz w:val="20"/>
        <w:szCs w:val="20"/>
      </w:rPr>
    </w:pPr>
    <w:r>
      <w:rPr>
        <w:rFonts w:ascii="Trebuchet MS" w:hAnsi="Trebuchet MS"/>
        <w:noProof/>
        <w:sz w:val="20"/>
        <w:szCs w:val="20"/>
        <w:lang w:eastAsia="de-CH"/>
      </w:rPr>
      <mc:AlternateContent>
        <mc:Choice Requires="wps">
          <w:drawing>
            <wp:anchor distT="0" distB="0" distL="114300" distR="114300" simplePos="0" relativeHeight="251657216" behindDoc="0" locked="0" layoutInCell="1" allowOverlap="1" wp14:anchorId="086D8EC5" wp14:editId="6E0AD99B">
              <wp:simplePos x="0" y="0"/>
              <wp:positionH relativeFrom="column">
                <wp:posOffset>5941060</wp:posOffset>
              </wp:positionH>
              <wp:positionV relativeFrom="paragraph">
                <wp:posOffset>5080</wp:posOffset>
              </wp:positionV>
              <wp:extent cx="71755" cy="886460"/>
              <wp:effectExtent l="0" t="0" r="0" b="3810"/>
              <wp:wrapNone/>
              <wp:docPr id="5"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755" cy="886460"/>
                      </a:xfrm>
                      <a:prstGeom prst="rect">
                        <a:avLst/>
                      </a:prstGeom>
                      <a:solidFill>
                        <a:srgbClr val="99663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F7D401" id="Rectangle 13" o:spid="_x0000_s1026" style="position:absolute;margin-left:467.8pt;margin-top:.4pt;width:5.65pt;height:69.8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" fillcolor="#963" stroked="f"/>
          </w:pict>
        </mc:Fallback>
      </mc:AlternateContent>
    </w:r>
    <w:r>
      <w:rPr>
        <w:rFonts w:ascii="Trebuchet MS" w:hAnsi="Trebuchet MS"/>
        <w:sz w:val="20"/>
        <w:szCs w:val="20"/>
      </w:rPr>
      <w:tab/>
    </w:r>
    <w:r w:rsidRPr="003E6B55">
      <w:rPr>
        <w:rFonts w:ascii="Trebuchet MS" w:hAnsi="Trebuchet MS"/>
        <w:b/>
        <w:sz w:val="20"/>
        <w:szCs w:val="20"/>
      </w:rPr>
      <w:fldChar w:fldCharType="begin"/>
    </w:r>
    <w:r w:rsidRPr="003E6B55">
      <w:rPr>
        <w:rFonts w:ascii="Trebuchet MS" w:hAnsi="Trebuchet MS"/>
        <w:b/>
        <w:sz w:val="20"/>
        <w:szCs w:val="20"/>
      </w:rPr>
      <w:instrText>PAGE   \* MERGEFORMAT</w:instrText>
    </w:r>
    <w:r w:rsidRPr="003E6B55">
      <w:rPr>
        <w:rFonts w:ascii="Trebuchet MS" w:hAnsi="Trebuchet MS"/>
        <w:b/>
        <w:sz w:val="20"/>
        <w:szCs w:val="20"/>
      </w:rPr>
      <w:fldChar w:fldCharType="separate"/>
    </w:r>
    <w:r w:rsidR="0036740D" w:rsidRPr="0036740D">
      <w:rPr>
        <w:rFonts w:ascii="Trebuchet MS" w:hAnsi="Trebuchet MS"/>
        <w:b/>
        <w:noProof/>
        <w:sz w:val="20"/>
        <w:szCs w:val="20"/>
        <w:lang w:val="de-DE"/>
      </w:rPr>
      <w:t>1</w:t>
    </w:r>
    <w:r w:rsidRPr="003E6B55">
      <w:rPr>
        <w:rFonts w:ascii="Trebuchet MS" w:hAnsi="Trebuchet MS"/>
        <w:b/>
        <w:sz w:val="20"/>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1E7E87C" w14:textId="77777777" w:rsidR="0036740D" w:rsidRDefault="0036740D" w:rsidP="00473C59">
      <w:pPr>
        <w:spacing w:after="0" w:line="240" w:lineRule="auto"/>
      </w:pPr>
      <w:r>
        <w:separator/>
      </w:r>
    </w:p>
  </w:footnote>
  <w:footnote w:type="continuationSeparator" w:id="0">
    <w:p w14:paraId="63ABAAC1" w14:textId="77777777" w:rsidR="0036740D" w:rsidRDefault="0036740D" w:rsidP="00473C5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B4C4FB" w14:textId="77777777" w:rsidR="00D305F6" w:rsidRDefault="00D305F6" w:rsidP="00D305F6">
    <w:pPr>
      <w:pStyle w:val="Kopfzeile"/>
      <w:tabs>
        <w:tab w:val="clear" w:pos="4536"/>
        <w:tab w:val="clear" w:pos="9072"/>
        <w:tab w:val="left" w:pos="0"/>
        <w:tab w:val="right" w:pos="9356"/>
      </w:tabs>
      <w:jc w:val="right"/>
      <w:rPr>
        <w:rFonts w:ascii="Calibri" w:hAnsi="Calibri"/>
        <w:b/>
        <w:color w:val="FF0000"/>
      </w:rPr>
    </w:pPr>
    <w:r>
      <w:rPr>
        <w:rFonts w:ascii="Calibri" w:hAnsi="Calibri"/>
        <w:b/>
        <w:color w:val="FF0000"/>
      </w:rPr>
      <w:t>MINT</w:t>
    </w:r>
    <w:r>
      <w:rPr>
        <w:rFonts w:ascii="Calibri" w:hAnsi="Calibri"/>
        <w:b/>
        <w:color w:val="FF0000"/>
      </w:rPr>
      <w:tab/>
      <w:t>Modul "Robotik"</w:t>
    </w:r>
  </w:p>
  <w:p w14:paraId="6DF5D1AF" w14:textId="4F6B811A" w:rsidR="00D305F6" w:rsidRDefault="00D305F6" w:rsidP="00D305F6">
    <w:pPr>
      <w:pStyle w:val="Kopfzeile"/>
      <w:tabs>
        <w:tab w:val="clear" w:pos="4536"/>
        <w:tab w:val="clear" w:pos="9072"/>
        <w:tab w:val="left" w:pos="0"/>
        <w:tab w:val="right" w:pos="9356"/>
      </w:tabs>
      <w:jc w:val="right"/>
      <w:rPr>
        <w:rFonts w:ascii="Calibri" w:hAnsi="Calibri"/>
        <w:i/>
        <w:color w:val="FF0000"/>
      </w:rPr>
    </w:pPr>
    <w:r>
      <w:rPr>
        <w:rFonts w:ascii="Calibri" w:hAnsi="Calibri"/>
        <w:i/>
        <w:color w:val="FF0000"/>
      </w:rPr>
      <w:t>Wahlpflichtfach BL/BS</w:t>
    </w:r>
    <w:r>
      <w:rPr>
        <w:rFonts w:ascii="Calibri" w:hAnsi="Calibri"/>
        <w:i/>
        <w:color w:val="FF0000"/>
      </w:rPr>
      <w:tab/>
      <w:t>Zusatzaufgabe 2: Fahren entlang Wand</w:t>
    </w:r>
  </w:p>
  <w:p w14:paraId="3C1538C6" w14:textId="77777777" w:rsidR="00473C59" w:rsidRPr="00D305F6" w:rsidRDefault="00473C59" w:rsidP="00D305F6">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B5D5C"/>
    <w:multiLevelType w:val="hybridMultilevel"/>
    <w:tmpl w:val="4A1ED8F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15:restartNumberingAfterBreak="0">
    <w:nsid w:val="05385C2F"/>
    <w:multiLevelType w:val="hybridMultilevel"/>
    <w:tmpl w:val="499A10DC"/>
    <w:lvl w:ilvl="0" w:tplc="0807000F">
      <w:start w:val="3"/>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 w15:restartNumberingAfterBreak="0">
    <w:nsid w:val="066916BA"/>
    <w:multiLevelType w:val="hybridMultilevel"/>
    <w:tmpl w:val="CD08535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150A552C"/>
    <w:multiLevelType w:val="hybridMultilevel"/>
    <w:tmpl w:val="269C8610"/>
    <w:lvl w:ilvl="0" w:tplc="DAE2CB48">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 w15:restartNumberingAfterBreak="0">
    <w:nsid w:val="16A917C7"/>
    <w:multiLevelType w:val="hybridMultilevel"/>
    <w:tmpl w:val="579669E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5" w15:restartNumberingAfterBreak="0">
    <w:nsid w:val="535476A8"/>
    <w:multiLevelType w:val="hybridMultilevel"/>
    <w:tmpl w:val="9CD2C0DE"/>
    <w:lvl w:ilvl="0" w:tplc="52F293A4">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58CA7E19"/>
    <w:multiLevelType w:val="hybridMultilevel"/>
    <w:tmpl w:val="AB6CF026"/>
    <w:lvl w:ilvl="0" w:tplc="59B4E340">
      <w:start w:val="1"/>
      <w:numFmt w:val="bullet"/>
      <w:lvlText w:val="-"/>
      <w:lvlJc w:val="left"/>
      <w:pPr>
        <w:ind w:left="1141" w:hanging="360"/>
      </w:pPr>
      <w:rPr>
        <w:rFonts w:ascii="Calibri" w:eastAsiaTheme="minorHAnsi" w:hAnsi="Calibri" w:cstheme="minorBidi" w:hint="default"/>
      </w:rPr>
    </w:lvl>
    <w:lvl w:ilvl="1" w:tplc="08070003" w:tentative="1">
      <w:start w:val="1"/>
      <w:numFmt w:val="bullet"/>
      <w:lvlText w:val="o"/>
      <w:lvlJc w:val="left"/>
      <w:pPr>
        <w:ind w:left="1861" w:hanging="360"/>
      </w:pPr>
      <w:rPr>
        <w:rFonts w:ascii="Courier New" w:hAnsi="Courier New" w:cs="Courier New" w:hint="default"/>
      </w:rPr>
    </w:lvl>
    <w:lvl w:ilvl="2" w:tplc="08070005" w:tentative="1">
      <w:start w:val="1"/>
      <w:numFmt w:val="bullet"/>
      <w:lvlText w:val=""/>
      <w:lvlJc w:val="left"/>
      <w:pPr>
        <w:ind w:left="2581" w:hanging="360"/>
      </w:pPr>
      <w:rPr>
        <w:rFonts w:ascii="Wingdings" w:hAnsi="Wingdings" w:hint="default"/>
      </w:rPr>
    </w:lvl>
    <w:lvl w:ilvl="3" w:tplc="08070001" w:tentative="1">
      <w:start w:val="1"/>
      <w:numFmt w:val="bullet"/>
      <w:lvlText w:val=""/>
      <w:lvlJc w:val="left"/>
      <w:pPr>
        <w:ind w:left="3301" w:hanging="360"/>
      </w:pPr>
      <w:rPr>
        <w:rFonts w:ascii="Symbol" w:hAnsi="Symbol" w:hint="default"/>
      </w:rPr>
    </w:lvl>
    <w:lvl w:ilvl="4" w:tplc="08070003" w:tentative="1">
      <w:start w:val="1"/>
      <w:numFmt w:val="bullet"/>
      <w:lvlText w:val="o"/>
      <w:lvlJc w:val="left"/>
      <w:pPr>
        <w:ind w:left="4021" w:hanging="360"/>
      </w:pPr>
      <w:rPr>
        <w:rFonts w:ascii="Courier New" w:hAnsi="Courier New" w:cs="Courier New" w:hint="default"/>
      </w:rPr>
    </w:lvl>
    <w:lvl w:ilvl="5" w:tplc="08070005" w:tentative="1">
      <w:start w:val="1"/>
      <w:numFmt w:val="bullet"/>
      <w:lvlText w:val=""/>
      <w:lvlJc w:val="left"/>
      <w:pPr>
        <w:ind w:left="4741" w:hanging="360"/>
      </w:pPr>
      <w:rPr>
        <w:rFonts w:ascii="Wingdings" w:hAnsi="Wingdings" w:hint="default"/>
      </w:rPr>
    </w:lvl>
    <w:lvl w:ilvl="6" w:tplc="08070001" w:tentative="1">
      <w:start w:val="1"/>
      <w:numFmt w:val="bullet"/>
      <w:lvlText w:val=""/>
      <w:lvlJc w:val="left"/>
      <w:pPr>
        <w:ind w:left="5461" w:hanging="360"/>
      </w:pPr>
      <w:rPr>
        <w:rFonts w:ascii="Symbol" w:hAnsi="Symbol" w:hint="default"/>
      </w:rPr>
    </w:lvl>
    <w:lvl w:ilvl="7" w:tplc="08070003" w:tentative="1">
      <w:start w:val="1"/>
      <w:numFmt w:val="bullet"/>
      <w:lvlText w:val="o"/>
      <w:lvlJc w:val="left"/>
      <w:pPr>
        <w:ind w:left="6181" w:hanging="360"/>
      </w:pPr>
      <w:rPr>
        <w:rFonts w:ascii="Courier New" w:hAnsi="Courier New" w:cs="Courier New" w:hint="default"/>
      </w:rPr>
    </w:lvl>
    <w:lvl w:ilvl="8" w:tplc="08070005" w:tentative="1">
      <w:start w:val="1"/>
      <w:numFmt w:val="bullet"/>
      <w:lvlText w:val=""/>
      <w:lvlJc w:val="left"/>
      <w:pPr>
        <w:ind w:left="6901" w:hanging="360"/>
      </w:pPr>
      <w:rPr>
        <w:rFonts w:ascii="Wingdings" w:hAnsi="Wingdings" w:hint="default"/>
      </w:rPr>
    </w:lvl>
  </w:abstractNum>
  <w:abstractNum w:abstractNumId="7" w15:restartNumberingAfterBreak="0">
    <w:nsid w:val="5F503815"/>
    <w:multiLevelType w:val="hybridMultilevel"/>
    <w:tmpl w:val="C24A0DF8"/>
    <w:lvl w:ilvl="0" w:tplc="4EDE1F4A">
      <w:start w:val="4"/>
      <w:numFmt w:val="bullet"/>
      <w:lvlText w:val="-"/>
      <w:lvlJc w:val="left"/>
      <w:pPr>
        <w:ind w:left="720" w:hanging="360"/>
      </w:pPr>
      <w:rPr>
        <w:rFonts w:ascii="Calibri" w:eastAsiaTheme="minorHAnsi"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15:restartNumberingAfterBreak="0">
    <w:nsid w:val="68387457"/>
    <w:multiLevelType w:val="hybridMultilevel"/>
    <w:tmpl w:val="5928D2C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9" w15:restartNumberingAfterBreak="0">
    <w:nsid w:val="72742120"/>
    <w:multiLevelType w:val="hybridMultilevel"/>
    <w:tmpl w:val="A858CF34"/>
    <w:lvl w:ilvl="0" w:tplc="59B4E340">
      <w:start w:val="1"/>
      <w:numFmt w:val="bullet"/>
      <w:lvlText w:val="-"/>
      <w:lvlJc w:val="left"/>
      <w:pPr>
        <w:ind w:left="720" w:hanging="360"/>
      </w:pPr>
      <w:rPr>
        <w:rFonts w:ascii="Calibri" w:eastAsiaTheme="minorHAnsi"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7F8B5159"/>
    <w:multiLevelType w:val="hybridMultilevel"/>
    <w:tmpl w:val="3EEA0CFE"/>
    <w:lvl w:ilvl="0" w:tplc="17EAC872">
      <w:numFmt w:val="bullet"/>
      <w:lvlText w:val=""/>
      <w:lvlJc w:val="left"/>
      <w:pPr>
        <w:ind w:left="765" w:hanging="360"/>
      </w:pPr>
      <w:rPr>
        <w:rFonts w:ascii="Wingdings" w:eastAsiaTheme="minorHAnsi" w:hAnsi="Wingdings" w:cstheme="minorBidi" w:hint="default"/>
      </w:rPr>
    </w:lvl>
    <w:lvl w:ilvl="1" w:tplc="08070003" w:tentative="1">
      <w:start w:val="1"/>
      <w:numFmt w:val="bullet"/>
      <w:lvlText w:val="o"/>
      <w:lvlJc w:val="left"/>
      <w:pPr>
        <w:ind w:left="1485" w:hanging="360"/>
      </w:pPr>
      <w:rPr>
        <w:rFonts w:ascii="Courier New" w:hAnsi="Courier New" w:cs="Courier New" w:hint="default"/>
      </w:rPr>
    </w:lvl>
    <w:lvl w:ilvl="2" w:tplc="08070005" w:tentative="1">
      <w:start w:val="1"/>
      <w:numFmt w:val="bullet"/>
      <w:lvlText w:val=""/>
      <w:lvlJc w:val="left"/>
      <w:pPr>
        <w:ind w:left="2205" w:hanging="360"/>
      </w:pPr>
      <w:rPr>
        <w:rFonts w:ascii="Wingdings" w:hAnsi="Wingdings" w:hint="default"/>
      </w:rPr>
    </w:lvl>
    <w:lvl w:ilvl="3" w:tplc="08070001" w:tentative="1">
      <w:start w:val="1"/>
      <w:numFmt w:val="bullet"/>
      <w:lvlText w:val=""/>
      <w:lvlJc w:val="left"/>
      <w:pPr>
        <w:ind w:left="2925" w:hanging="360"/>
      </w:pPr>
      <w:rPr>
        <w:rFonts w:ascii="Symbol" w:hAnsi="Symbol" w:hint="default"/>
      </w:rPr>
    </w:lvl>
    <w:lvl w:ilvl="4" w:tplc="08070003" w:tentative="1">
      <w:start w:val="1"/>
      <w:numFmt w:val="bullet"/>
      <w:lvlText w:val="o"/>
      <w:lvlJc w:val="left"/>
      <w:pPr>
        <w:ind w:left="3645" w:hanging="360"/>
      </w:pPr>
      <w:rPr>
        <w:rFonts w:ascii="Courier New" w:hAnsi="Courier New" w:cs="Courier New" w:hint="default"/>
      </w:rPr>
    </w:lvl>
    <w:lvl w:ilvl="5" w:tplc="08070005" w:tentative="1">
      <w:start w:val="1"/>
      <w:numFmt w:val="bullet"/>
      <w:lvlText w:val=""/>
      <w:lvlJc w:val="left"/>
      <w:pPr>
        <w:ind w:left="4365" w:hanging="360"/>
      </w:pPr>
      <w:rPr>
        <w:rFonts w:ascii="Wingdings" w:hAnsi="Wingdings" w:hint="default"/>
      </w:rPr>
    </w:lvl>
    <w:lvl w:ilvl="6" w:tplc="08070001" w:tentative="1">
      <w:start w:val="1"/>
      <w:numFmt w:val="bullet"/>
      <w:lvlText w:val=""/>
      <w:lvlJc w:val="left"/>
      <w:pPr>
        <w:ind w:left="5085" w:hanging="360"/>
      </w:pPr>
      <w:rPr>
        <w:rFonts w:ascii="Symbol" w:hAnsi="Symbol" w:hint="default"/>
      </w:rPr>
    </w:lvl>
    <w:lvl w:ilvl="7" w:tplc="08070003" w:tentative="1">
      <w:start w:val="1"/>
      <w:numFmt w:val="bullet"/>
      <w:lvlText w:val="o"/>
      <w:lvlJc w:val="left"/>
      <w:pPr>
        <w:ind w:left="5805" w:hanging="360"/>
      </w:pPr>
      <w:rPr>
        <w:rFonts w:ascii="Courier New" w:hAnsi="Courier New" w:cs="Courier New" w:hint="default"/>
      </w:rPr>
    </w:lvl>
    <w:lvl w:ilvl="8" w:tplc="08070005" w:tentative="1">
      <w:start w:val="1"/>
      <w:numFmt w:val="bullet"/>
      <w:lvlText w:val=""/>
      <w:lvlJc w:val="left"/>
      <w:pPr>
        <w:ind w:left="6525" w:hanging="360"/>
      </w:pPr>
      <w:rPr>
        <w:rFonts w:ascii="Wingdings" w:hAnsi="Wingdings" w:hint="default"/>
      </w:rPr>
    </w:lvl>
  </w:abstractNum>
  <w:num w:numId="1">
    <w:abstractNumId w:val="5"/>
  </w:num>
  <w:num w:numId="2">
    <w:abstractNumId w:val="3"/>
  </w:num>
  <w:num w:numId="3">
    <w:abstractNumId w:val="7"/>
  </w:num>
  <w:num w:numId="4">
    <w:abstractNumId w:val="4"/>
  </w:num>
  <w:num w:numId="5">
    <w:abstractNumId w:val="9"/>
  </w:num>
  <w:num w:numId="6">
    <w:abstractNumId w:val="6"/>
  </w:num>
  <w:num w:numId="7">
    <w:abstractNumId w:val="10"/>
  </w:num>
  <w:num w:numId="8">
    <w:abstractNumId w:val="8"/>
  </w:num>
  <w:num w:numId="9">
    <w:abstractNumId w:val="0"/>
  </w:num>
  <w:num w:numId="10">
    <w:abstractNumId w:val="1"/>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6D20"/>
    <w:rsid w:val="000004CB"/>
    <w:rsid w:val="000542BE"/>
    <w:rsid w:val="00055ABE"/>
    <w:rsid w:val="00062451"/>
    <w:rsid w:val="00063D16"/>
    <w:rsid w:val="00067E36"/>
    <w:rsid w:val="000C7253"/>
    <w:rsid w:val="000E31A5"/>
    <w:rsid w:val="000F6186"/>
    <w:rsid w:val="001024B7"/>
    <w:rsid w:val="00151BEC"/>
    <w:rsid w:val="001707EA"/>
    <w:rsid w:val="00196217"/>
    <w:rsid w:val="001E0585"/>
    <w:rsid w:val="001F7729"/>
    <w:rsid w:val="002434BE"/>
    <w:rsid w:val="00257F23"/>
    <w:rsid w:val="002C4CF3"/>
    <w:rsid w:val="00304960"/>
    <w:rsid w:val="00310B2A"/>
    <w:rsid w:val="0032285E"/>
    <w:rsid w:val="003237A0"/>
    <w:rsid w:val="0036740D"/>
    <w:rsid w:val="00381CF0"/>
    <w:rsid w:val="00383A73"/>
    <w:rsid w:val="003B20DF"/>
    <w:rsid w:val="003C55C4"/>
    <w:rsid w:val="003F7799"/>
    <w:rsid w:val="0044515A"/>
    <w:rsid w:val="00445744"/>
    <w:rsid w:val="00447081"/>
    <w:rsid w:val="00470128"/>
    <w:rsid w:val="00473C59"/>
    <w:rsid w:val="004E3D50"/>
    <w:rsid w:val="004E51E3"/>
    <w:rsid w:val="004E6504"/>
    <w:rsid w:val="00504344"/>
    <w:rsid w:val="005108A7"/>
    <w:rsid w:val="00543926"/>
    <w:rsid w:val="005558CB"/>
    <w:rsid w:val="00562CDD"/>
    <w:rsid w:val="005A43E7"/>
    <w:rsid w:val="005A54B4"/>
    <w:rsid w:val="00620A67"/>
    <w:rsid w:val="0066437B"/>
    <w:rsid w:val="00690544"/>
    <w:rsid w:val="006A1949"/>
    <w:rsid w:val="006A7F9C"/>
    <w:rsid w:val="006B100B"/>
    <w:rsid w:val="006B2DA8"/>
    <w:rsid w:val="006C4DD2"/>
    <w:rsid w:val="006C4F93"/>
    <w:rsid w:val="006E0399"/>
    <w:rsid w:val="006E7CA8"/>
    <w:rsid w:val="00725B8D"/>
    <w:rsid w:val="00727E71"/>
    <w:rsid w:val="007416AE"/>
    <w:rsid w:val="007444BA"/>
    <w:rsid w:val="007A18F5"/>
    <w:rsid w:val="007F5378"/>
    <w:rsid w:val="00820D5C"/>
    <w:rsid w:val="0084492A"/>
    <w:rsid w:val="008962B2"/>
    <w:rsid w:val="00921175"/>
    <w:rsid w:val="0093067D"/>
    <w:rsid w:val="00945DF0"/>
    <w:rsid w:val="00966D20"/>
    <w:rsid w:val="00A74503"/>
    <w:rsid w:val="00A90D03"/>
    <w:rsid w:val="00AB230D"/>
    <w:rsid w:val="00AE1C6D"/>
    <w:rsid w:val="00AE1F7D"/>
    <w:rsid w:val="00B028E9"/>
    <w:rsid w:val="00B24DD1"/>
    <w:rsid w:val="00B70AB3"/>
    <w:rsid w:val="00B74762"/>
    <w:rsid w:val="00BE13E6"/>
    <w:rsid w:val="00BF1F07"/>
    <w:rsid w:val="00C20291"/>
    <w:rsid w:val="00C33DAA"/>
    <w:rsid w:val="00C45D74"/>
    <w:rsid w:val="00C55E03"/>
    <w:rsid w:val="00C77E72"/>
    <w:rsid w:val="00C80852"/>
    <w:rsid w:val="00C82142"/>
    <w:rsid w:val="00CA4931"/>
    <w:rsid w:val="00CB6284"/>
    <w:rsid w:val="00CB67D4"/>
    <w:rsid w:val="00CC2EBC"/>
    <w:rsid w:val="00CD05E9"/>
    <w:rsid w:val="00CD3939"/>
    <w:rsid w:val="00CF4EEB"/>
    <w:rsid w:val="00D2640B"/>
    <w:rsid w:val="00D305F6"/>
    <w:rsid w:val="00D52267"/>
    <w:rsid w:val="00D92EAA"/>
    <w:rsid w:val="00DC1082"/>
    <w:rsid w:val="00DD37B4"/>
    <w:rsid w:val="00E0628F"/>
    <w:rsid w:val="00E140EC"/>
    <w:rsid w:val="00E14598"/>
    <w:rsid w:val="00E46B56"/>
    <w:rsid w:val="00E73067"/>
    <w:rsid w:val="00E80433"/>
    <w:rsid w:val="00EA171D"/>
    <w:rsid w:val="00EF6ED7"/>
    <w:rsid w:val="00F80298"/>
    <w:rsid w:val="00F95873"/>
    <w:rsid w:val="00FA023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16297654"/>
  <w15:docId w15:val="{C14F7C62-500B-48BA-992E-97FA862E9C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257F23"/>
  </w:style>
  <w:style w:type="paragraph" w:styleId="berschrift1">
    <w:name w:val="heading 1"/>
    <w:basedOn w:val="Standard"/>
    <w:next w:val="Standard"/>
    <w:link w:val="berschrift1Zchn"/>
    <w:uiPriority w:val="9"/>
    <w:qFormat/>
    <w:rsid w:val="001024B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Sprechblasentext">
    <w:name w:val="Balloon Text"/>
    <w:basedOn w:val="Standard"/>
    <w:link w:val="SprechblasentextZchn"/>
    <w:uiPriority w:val="99"/>
    <w:semiHidden/>
    <w:unhideWhenUsed/>
    <w:rsid w:val="00966D20"/>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66D20"/>
    <w:rPr>
      <w:rFonts w:ascii="Tahoma" w:hAnsi="Tahoma" w:cs="Tahoma"/>
      <w:sz w:val="16"/>
      <w:szCs w:val="16"/>
    </w:rPr>
  </w:style>
  <w:style w:type="paragraph" w:styleId="Kopfzeile">
    <w:name w:val="header"/>
    <w:basedOn w:val="Standard"/>
    <w:link w:val="KopfzeileZchn"/>
    <w:uiPriority w:val="99"/>
    <w:unhideWhenUsed/>
    <w:rsid w:val="00473C59"/>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473C59"/>
  </w:style>
  <w:style w:type="paragraph" w:styleId="Fuzeile">
    <w:name w:val="footer"/>
    <w:basedOn w:val="Standard"/>
    <w:link w:val="FuzeileZchn"/>
    <w:uiPriority w:val="99"/>
    <w:unhideWhenUsed/>
    <w:rsid w:val="00473C59"/>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473C59"/>
  </w:style>
  <w:style w:type="paragraph" w:styleId="Titel">
    <w:name w:val="Title"/>
    <w:basedOn w:val="Standard"/>
    <w:next w:val="Standard"/>
    <w:link w:val="TitelZchn"/>
    <w:uiPriority w:val="10"/>
    <w:qFormat/>
    <w:rsid w:val="001024B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Zchn">
    <w:name w:val="Titel Zchn"/>
    <w:basedOn w:val="Absatz-Standardschriftart"/>
    <w:link w:val="Titel"/>
    <w:uiPriority w:val="10"/>
    <w:rsid w:val="001024B7"/>
    <w:rPr>
      <w:rFonts w:asciiTheme="majorHAnsi" w:eastAsiaTheme="majorEastAsia" w:hAnsiTheme="majorHAnsi" w:cstheme="majorBidi"/>
      <w:color w:val="17365D" w:themeColor="text2" w:themeShade="BF"/>
      <w:spacing w:val="5"/>
      <w:kern w:val="28"/>
      <w:sz w:val="52"/>
      <w:szCs w:val="52"/>
    </w:rPr>
  </w:style>
  <w:style w:type="paragraph" w:styleId="Listenabsatz">
    <w:name w:val="List Paragraph"/>
    <w:basedOn w:val="Standard"/>
    <w:uiPriority w:val="34"/>
    <w:qFormat/>
    <w:rsid w:val="001024B7"/>
    <w:pPr>
      <w:ind w:left="720"/>
      <w:contextualSpacing/>
    </w:pPr>
  </w:style>
  <w:style w:type="character" w:customStyle="1" w:styleId="berschrift1Zchn">
    <w:name w:val="Überschrift 1 Zchn"/>
    <w:basedOn w:val="Absatz-Standardschriftart"/>
    <w:link w:val="berschrift1"/>
    <w:uiPriority w:val="9"/>
    <w:rsid w:val="001024B7"/>
    <w:rPr>
      <w:rFonts w:asciiTheme="majorHAnsi" w:eastAsiaTheme="majorEastAsia" w:hAnsiTheme="majorHAnsi" w:cstheme="majorBidi"/>
      <w:b/>
      <w:bCs/>
      <w:color w:val="365F91" w:themeColor="accent1" w:themeShade="BF"/>
      <w:sz w:val="28"/>
      <w:szCs w:val="28"/>
    </w:rPr>
  </w:style>
  <w:style w:type="paragraph" w:styleId="Beschriftung">
    <w:name w:val="caption"/>
    <w:basedOn w:val="Standard"/>
    <w:next w:val="Standard"/>
    <w:uiPriority w:val="35"/>
    <w:unhideWhenUsed/>
    <w:qFormat/>
    <w:rsid w:val="004E6504"/>
    <w:pPr>
      <w:spacing w:line="240" w:lineRule="auto"/>
    </w:pPr>
    <w:rPr>
      <w:b/>
      <w:bCs/>
      <w:color w:val="4F81BD" w:themeColor="accent1"/>
      <w:sz w:val="18"/>
      <w:szCs w:val="18"/>
    </w:rPr>
  </w:style>
  <w:style w:type="table" w:styleId="Tabellenraster">
    <w:name w:val="Table Grid"/>
    <w:basedOn w:val="NormaleTabelle"/>
    <w:uiPriority w:val="59"/>
    <w:rsid w:val="00D2640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119248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package" Target="embeddings/Microsoft_Visio-Zeichnung.vsdx"/><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7.emf"/><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8.jpe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fontTable" Target="fontTable.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Projektgruppe" ma:contentTypeID="0x0101001BCAAA424C4FC643A41D277282D4C6DA00147A2F50F690F64C87FE6572BCE8E7D1" ma:contentTypeVersion="6" ma:contentTypeDescription="" ma:contentTypeScope="" ma:versionID="483c579ccf0688ad4ae984610ae0038f">
  <xsd:schema xmlns:xsd="http://www.w3.org/2001/XMLSchema" xmlns:xs="http://www.w3.org/2001/XMLSchema" xmlns:p="http://schemas.microsoft.com/office/2006/metadata/properties" xmlns:ns2="ae84a682-57c0-4245-9851-92a7533be2d6" xmlns:ns3="e4c5f5f2-958c-44bd-9179-f1c43ce55659" targetNamespace="http://schemas.microsoft.com/office/2006/metadata/properties" ma:root="true" ma:fieldsID="4f6b894dba00bc585a04737210f6de0b" ns2:_="" ns3:_="">
    <xsd:import namespace="ae84a682-57c0-4245-9851-92a7533be2d6"/>
    <xsd:import namespace="e4c5f5f2-958c-44bd-9179-f1c43ce55659"/>
    <xsd:element name="properties">
      <xsd:complexType>
        <xsd:sequence>
          <xsd:element name="documentManagement">
            <xsd:complexType>
              <xsd:all>
                <xsd:element ref="ns2:if6c3b60cb7946a497c90999f960d465" minOccurs="0"/>
                <xsd:element ref="ns3:TaxCatchAll" minOccurs="0"/>
                <xsd:element ref="ns3:TaxCatchAllLabe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e84a682-57c0-4245-9851-92a7533be2d6" elementFormDefault="qualified">
    <xsd:import namespace="http://schemas.microsoft.com/office/2006/documentManagement/types"/>
    <xsd:import namespace="http://schemas.microsoft.com/office/infopath/2007/PartnerControls"/>
    <xsd:element name="if6c3b60cb7946a497c90999f960d465" ma:index="8" nillable="true" ma:taxonomy="true" ma:internalName="if6c3b60cb7946a497c90999f960d465" ma:taxonomyFieldName="Dokumententyp" ma:displayName="Document Type" ma:default="" ma:fieldId="{2f6c3b60-cb79-46a4-97c9-0999f960d465}" ma:sspId="de049ac6-cdb5-4ccd-b380-fcbce620849a" ma:termSetId="2e167bbd-440c-48c6-85d8-c607a3334d80"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4c5f5f2-958c-44bd-9179-f1c43ce55659" elementFormDefault="qualified">
    <xsd:import namespace="http://schemas.microsoft.com/office/2006/documentManagement/types"/>
    <xsd:import namespace="http://schemas.microsoft.com/office/infopath/2007/PartnerControls"/>
    <xsd:element name="TaxCatchAll" ma:index="9" nillable="true" ma:displayName="Taxonomiespalte &quot;Alle abfangen&quot;" ma:hidden="true" ma:list="{1eb8f4ce-8786-412d-8682-84dda8fb87c6}" ma:internalName="TaxCatchAll" ma:showField="CatchAllData" ma:web="1d1ad013-ee1b-45ee-a469-2ea80a299142">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iespalte &quot;Alle abfangen&quot;1" ma:hidden="true" ma:list="{1eb8f4ce-8786-412d-8682-84dda8fb87c6}" ma:internalName="TaxCatchAllLabel" ma:readOnly="true" ma:showField="CatchAllDataLabel" ma:web="1d1ad013-ee1b-45ee-a469-2ea80a29914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f6c3b60cb7946a497c90999f960d465 xmlns="ae84a682-57c0-4245-9851-92a7533be2d6">
      <Terms xmlns="http://schemas.microsoft.com/office/infopath/2007/PartnerControls"/>
    </if6c3b60cb7946a497c90999f960d465>
    <TaxCatchAll xmlns="e4c5f5f2-958c-44bd-9179-f1c43ce55659"/>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45ACAB-7115-442C-8E89-A09006A3591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e84a682-57c0-4245-9851-92a7533be2d6"/>
    <ds:schemaRef ds:uri="e4c5f5f2-958c-44bd-9179-f1c43ce5565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FA7FB1D-D445-4B6A-A4E7-8BC56033E33E}">
  <ds:schemaRefs>
    <ds:schemaRef ds:uri="http://schemas.microsoft.com/sharepoint/v3/contenttype/forms"/>
  </ds:schemaRefs>
</ds:datastoreItem>
</file>

<file path=customXml/itemProps3.xml><?xml version="1.0" encoding="utf-8"?>
<ds:datastoreItem xmlns:ds="http://schemas.openxmlformats.org/officeDocument/2006/customXml" ds:itemID="{AE2F5A44-1225-43FD-9FCB-C12D5999F8B5}">
  <ds:schemaRefs>
    <ds:schemaRef ds:uri="http://schemas.microsoft.com/office/2006/metadata/properties"/>
    <ds:schemaRef ds:uri="http://schemas.microsoft.com/office/infopath/2007/PartnerControls"/>
    <ds:schemaRef ds:uri="ae84a682-57c0-4245-9851-92a7533be2d6"/>
    <ds:schemaRef ds:uri="e4c5f5f2-958c-44bd-9179-f1c43ce55659"/>
  </ds:schemaRefs>
</ds:datastoreItem>
</file>

<file path=customXml/itemProps4.xml><?xml version="1.0" encoding="utf-8"?>
<ds:datastoreItem xmlns:ds="http://schemas.openxmlformats.org/officeDocument/2006/customXml" ds:itemID="{BB1F9538-D3ED-4E71-A146-E5D22CB5D6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408</Words>
  <Characters>2576</Characters>
  <Application>Microsoft Office Word</Application>
  <DocSecurity>0</DocSecurity>
  <Lines>21</Lines>
  <Paragraphs>5</Paragraphs>
  <ScaleCrop>false</ScaleCrop>
  <HeadingPairs>
    <vt:vector size="4" baseType="variant">
      <vt:variant>
        <vt:lpstr>Titel</vt:lpstr>
      </vt:variant>
      <vt:variant>
        <vt:i4>1</vt:i4>
      </vt:variant>
      <vt:variant>
        <vt:lpstr>Überschriften</vt:lpstr>
      </vt:variant>
      <vt:variant>
        <vt:i4>1</vt:i4>
      </vt:variant>
    </vt:vector>
  </HeadingPairs>
  <TitlesOfParts>
    <vt:vector size="2" baseType="lpstr">
      <vt:lpstr/>
      <vt:lpstr>Zusatzaufgabe 2: Fahren entlang einer Wand</vt:lpstr>
    </vt:vector>
  </TitlesOfParts>
  <Company>Fachhochschule Nordwestschweiz</Company>
  <LinksUpToDate>false</LinksUpToDate>
  <CharactersWithSpaces>29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ller Jürg Peter</dc:creator>
  <cp:lastModifiedBy>Keller Jürg 1</cp:lastModifiedBy>
  <cp:revision>28</cp:revision>
  <dcterms:created xsi:type="dcterms:W3CDTF">2015-11-16T14:00:00Z</dcterms:created>
  <dcterms:modified xsi:type="dcterms:W3CDTF">2021-03-08T1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BCAAA424C4FC643A41D277282D4C6DA00147A2F50F690F64C87FE6572BCE8E7D1</vt:lpwstr>
  </property>
  <property fmtid="{D5CDD505-2E9C-101B-9397-08002B2CF9AE}" pid="3" name="Dokumententyp">
    <vt:lpwstr/>
  </property>
</Properties>
</file>